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35530" w:rsidRPr="00973CCE" w:rsidRDefault="00535530" w:rsidP="00535530">
      <w:pPr>
        <w:numPr>
          <w:ilvl w:val="0"/>
          <w:numId w:val="1"/>
        </w:numPr>
        <w:spacing w:after="12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поток управления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535530" w:rsidRPr="00105243" w:rsidRDefault="00535530" w:rsidP="00535530">
      <w:pPr>
        <w:spacing w:before="200" w:after="40" w:line="276" w:lineRule="auto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О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бъект ядра операционной системы, которому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ОС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выделяет процессорное время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, н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аименьшая единица работы ядра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ОС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:rsidR="00535530" w:rsidRPr="00973CCE" w:rsidRDefault="00535530" w:rsidP="00535530">
      <w:pPr>
        <w:spacing w:after="200" w:line="276" w:lineRule="auto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</w:t>
      </w:r>
      <w:r w:rsidRPr="00161BD6">
        <w:rPr>
          <w:rFonts w:ascii="Times New Roman" w:eastAsia="Calibri" w:hAnsi="Times New Roman" w:cs="Times New Roman"/>
          <w:sz w:val="28"/>
          <w:szCs w:val="28"/>
          <w:lang w:val="ru-RU"/>
        </w:rPr>
        <w:t>оследовательность инструкций, выполняемых процессором в выделенные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С</w:t>
      </w:r>
      <w:r w:rsidRPr="00161BD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нтервалы времени.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При создании процесса в нём есть как минимум один основной поток.</w:t>
      </w: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567240" w:rsidRDefault="00535530" w:rsidP="00535530">
      <w:pPr>
        <w:numPr>
          <w:ilvl w:val="0"/>
          <w:numId w:val="1"/>
        </w:numPr>
        <w:spacing w:after="8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С помощью каких системных вызовов создаются потоки в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Window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и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Linux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535530" w:rsidRPr="008A216F" w:rsidRDefault="00535530" w:rsidP="00535530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8A216F">
        <w:rPr>
          <w:rFonts w:ascii="Times New Roman" w:hAnsi="Times New Roman" w:cs="Times New Roman"/>
          <w:sz w:val="28"/>
          <w:szCs w:val="28"/>
          <w:lang w:val="en-US"/>
        </w:rPr>
        <w:t>CreateThread</w:t>
      </w:r>
      <w:proofErr w:type="spellEnd"/>
      <w:r w:rsidRPr="008A216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05243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8A216F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0524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535530" w:rsidRPr="008A216F" w:rsidRDefault="00535530" w:rsidP="00535530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8A216F">
        <w:rPr>
          <w:rFonts w:ascii="Times New Roman" w:hAnsi="Times New Roman" w:cs="Times New Roman"/>
          <w:sz w:val="28"/>
          <w:szCs w:val="28"/>
          <w:lang w:val="en-US"/>
        </w:rPr>
        <w:t>pthread_create</w:t>
      </w:r>
      <w:proofErr w:type="spellEnd"/>
      <w:r w:rsidRPr="008A216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05243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8A216F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10524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535530" w:rsidRPr="00105243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p w:rsidR="00535530" w:rsidRPr="00105243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p w:rsidR="00535530" w:rsidRPr="005C6E58" w:rsidRDefault="00535530" w:rsidP="00535530">
      <w:pPr>
        <w:numPr>
          <w:ilvl w:val="0"/>
          <w:numId w:val="1"/>
        </w:numPr>
        <w:spacing w:after="4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системные и пользовательские потоки?</w:t>
      </w:r>
    </w:p>
    <w:p w:rsidR="00535530" w:rsidRPr="002F4922" w:rsidRDefault="00535530" w:rsidP="00535530">
      <w:pPr>
        <w:pStyle w:val="a6"/>
        <w:shd w:val="clear" w:color="auto" w:fill="FFFFFF"/>
        <w:spacing w:before="0" w:beforeAutospacing="0" w:after="0" w:afterAutospacing="0"/>
        <w:jc w:val="both"/>
        <w:rPr>
          <w:bCs/>
          <w:sz w:val="28"/>
          <w:szCs w:val="18"/>
        </w:rPr>
      </w:pPr>
      <w:r w:rsidRPr="005C6E58">
        <w:rPr>
          <w:b/>
          <w:sz w:val="28"/>
          <w:szCs w:val="18"/>
        </w:rPr>
        <w:t>Системные потоки</w:t>
      </w:r>
      <w:r w:rsidRPr="002F4922">
        <w:rPr>
          <w:bCs/>
          <w:sz w:val="28"/>
          <w:szCs w:val="18"/>
        </w:rPr>
        <w:t xml:space="preserve"> (потоки ядра ОС) – выполняют различные сервисы ОС и запускаются ядром ОС, используются для реализации пользовательских потоков.</w:t>
      </w:r>
    </w:p>
    <w:p w:rsidR="00535530" w:rsidRPr="002F4922" w:rsidRDefault="00535530" w:rsidP="00535530">
      <w:pPr>
        <w:pStyle w:val="a6"/>
        <w:shd w:val="clear" w:color="auto" w:fill="FFFFFF"/>
        <w:spacing w:before="0" w:beforeAutospacing="0" w:after="0" w:afterAutospacing="0"/>
        <w:jc w:val="both"/>
        <w:rPr>
          <w:bCs/>
          <w:sz w:val="28"/>
          <w:szCs w:val="18"/>
        </w:rPr>
      </w:pPr>
      <w:r w:rsidRPr="005C6E58">
        <w:rPr>
          <w:b/>
          <w:sz w:val="28"/>
          <w:szCs w:val="18"/>
        </w:rPr>
        <w:t>Пользовательские потоки</w:t>
      </w:r>
      <w:r w:rsidRPr="002F4922">
        <w:rPr>
          <w:bCs/>
          <w:sz w:val="28"/>
          <w:szCs w:val="18"/>
        </w:rPr>
        <w:t xml:space="preserve"> – потоки, служащие для решения задач пользователя, и запускаемые приложением.</w:t>
      </w:r>
    </w:p>
    <w:p w:rsidR="00535530" w:rsidRPr="00FB1ACD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FF6C98" w:rsidRDefault="00535530" w:rsidP="00535530">
      <w:pPr>
        <w:numPr>
          <w:ilvl w:val="0"/>
          <w:numId w:val="1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proofErr w:type="spellStart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многопоточность</w:t>
      </w:r>
      <w:proofErr w:type="spellEnd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535530" w:rsidRPr="00735099" w:rsidRDefault="00535530" w:rsidP="00535530">
      <w:pPr>
        <w:spacing w:before="80"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Э</w:t>
      </w:r>
      <w:r w:rsidRPr="00735099">
        <w:rPr>
          <w:rFonts w:ascii="Times New Roman" w:hAnsi="Times New Roman" w:cs="Times New Roman"/>
          <w:sz w:val="28"/>
          <w:szCs w:val="28"/>
        </w:rPr>
        <w:t>то способность ЦП</w:t>
      </w:r>
      <w:r>
        <w:rPr>
          <w:rFonts w:ascii="Times New Roman" w:hAnsi="Times New Roman" w:cs="Times New Roman"/>
          <w:sz w:val="28"/>
          <w:szCs w:val="28"/>
          <w:lang w:val="ru-RU"/>
        </w:rPr>
        <w:t>, позволяющая</w:t>
      </w:r>
      <w:r w:rsidRPr="00735099">
        <w:rPr>
          <w:rFonts w:ascii="Times New Roman" w:hAnsi="Times New Roman" w:cs="Times New Roman"/>
          <w:sz w:val="28"/>
          <w:szCs w:val="28"/>
        </w:rPr>
        <w:t xml:space="preserve"> выполнять 2 или более процесса/потока с инструкциями независим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руг от друга</w:t>
      </w:r>
      <w:r w:rsidRPr="00735099">
        <w:rPr>
          <w:rFonts w:ascii="Times New Roman" w:hAnsi="Times New Roman" w:cs="Times New Roman"/>
          <w:sz w:val="28"/>
          <w:szCs w:val="28"/>
        </w:rPr>
        <w:t>, используя ресурсы одного процессора и разделяя между ними процессорное время.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F86E6B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ем отличаются приоритетная </w:t>
      </w:r>
      <w:proofErr w:type="spellStart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многопоточность</w:t>
      </w:r>
      <w:proofErr w:type="spellEnd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от кооперативной </w:t>
      </w:r>
      <w:proofErr w:type="spellStart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многопоточности</w:t>
      </w:r>
      <w:proofErr w:type="spellEnd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? </w:t>
      </w:r>
    </w:p>
    <w:p w:rsidR="00105243" w:rsidRPr="00105243" w:rsidRDefault="00105243" w:rsidP="009E26AF">
      <w:pPr>
        <w:pStyle w:val="a5"/>
        <w:spacing w:after="200" w:line="276" w:lineRule="auto"/>
        <w:ind w:left="0"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05243">
        <w:rPr>
          <w:rFonts w:ascii="Times New Roman" w:eastAsia="Calibri" w:hAnsi="Times New Roman" w:cs="Times New Roman"/>
          <w:sz w:val="28"/>
          <w:szCs w:val="28"/>
        </w:rPr>
        <w:t xml:space="preserve">Приоритетная </w:t>
      </w:r>
      <w:proofErr w:type="spellStart"/>
      <w:r w:rsidRPr="00105243">
        <w:rPr>
          <w:rFonts w:ascii="Times New Roman" w:eastAsia="Calibri" w:hAnsi="Times New Roman" w:cs="Times New Roman"/>
          <w:sz w:val="28"/>
          <w:szCs w:val="28"/>
        </w:rPr>
        <w:t>многопоточность</w:t>
      </w:r>
      <w:proofErr w:type="spellEnd"/>
      <w:r w:rsidRPr="00105243">
        <w:rPr>
          <w:rFonts w:ascii="Times New Roman" w:eastAsia="Calibri" w:hAnsi="Times New Roman" w:cs="Times New Roman"/>
          <w:sz w:val="28"/>
          <w:szCs w:val="28"/>
        </w:rPr>
        <w:t xml:space="preserve">: </w:t>
      </w:r>
      <w:proofErr w:type="gramStart"/>
      <w:r w:rsidRPr="00105243">
        <w:rPr>
          <w:rFonts w:ascii="Times New Roman" w:eastAsia="Calibri" w:hAnsi="Times New Roman" w:cs="Times New Roman"/>
          <w:sz w:val="28"/>
          <w:szCs w:val="28"/>
        </w:rPr>
        <w:t>В</w:t>
      </w:r>
      <w:proofErr w:type="gramEnd"/>
      <w:r w:rsidRPr="00105243">
        <w:rPr>
          <w:rFonts w:ascii="Times New Roman" w:eastAsia="Calibri" w:hAnsi="Times New Roman" w:cs="Times New Roman"/>
          <w:sz w:val="28"/>
          <w:szCs w:val="28"/>
        </w:rPr>
        <w:t xml:space="preserve"> приоритетной </w:t>
      </w:r>
      <w:proofErr w:type="spellStart"/>
      <w:r w:rsidRPr="00105243">
        <w:rPr>
          <w:rFonts w:ascii="Times New Roman" w:eastAsia="Calibri" w:hAnsi="Times New Roman" w:cs="Times New Roman"/>
          <w:sz w:val="28"/>
          <w:szCs w:val="28"/>
        </w:rPr>
        <w:t>многопоточности</w:t>
      </w:r>
      <w:proofErr w:type="spellEnd"/>
      <w:r w:rsidRPr="00105243">
        <w:rPr>
          <w:rFonts w:ascii="Times New Roman" w:eastAsia="Calibri" w:hAnsi="Times New Roman" w:cs="Times New Roman"/>
          <w:sz w:val="28"/>
          <w:szCs w:val="28"/>
        </w:rPr>
        <w:t xml:space="preserve"> планировщик операционной системы принимает решение о переключении между потоками на основе их приоритета. Каждому потоку присваивается определенный приоритет, и планировщик определяет, какой поток будет выполняться следующим, исходя из их относительных приоритетов. </w:t>
      </w:r>
    </w:p>
    <w:p w:rsidR="00535530" w:rsidRDefault="00105243" w:rsidP="00105243">
      <w:pPr>
        <w:pStyle w:val="a5"/>
        <w:spacing w:after="200" w:line="276" w:lineRule="auto"/>
        <w:ind w:left="0"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05243">
        <w:rPr>
          <w:rFonts w:ascii="Times New Roman" w:eastAsia="Calibri" w:hAnsi="Times New Roman" w:cs="Times New Roman"/>
          <w:sz w:val="28"/>
          <w:szCs w:val="28"/>
        </w:rPr>
        <w:t xml:space="preserve">Кооперативная </w:t>
      </w:r>
      <w:proofErr w:type="spellStart"/>
      <w:r w:rsidRPr="00105243">
        <w:rPr>
          <w:rFonts w:ascii="Times New Roman" w:eastAsia="Calibri" w:hAnsi="Times New Roman" w:cs="Times New Roman"/>
          <w:sz w:val="28"/>
          <w:szCs w:val="28"/>
        </w:rPr>
        <w:t>многопоточность</w:t>
      </w:r>
      <w:proofErr w:type="spellEnd"/>
      <w:r w:rsidRPr="00105243">
        <w:rPr>
          <w:rFonts w:ascii="Times New Roman" w:eastAsia="Calibri" w:hAnsi="Times New Roman" w:cs="Times New Roman"/>
          <w:sz w:val="28"/>
          <w:szCs w:val="28"/>
        </w:rPr>
        <w:t xml:space="preserve">: </w:t>
      </w:r>
      <w:proofErr w:type="gramStart"/>
      <w:r w:rsidRPr="00105243">
        <w:rPr>
          <w:rFonts w:ascii="Times New Roman" w:eastAsia="Calibri" w:hAnsi="Times New Roman" w:cs="Times New Roman"/>
          <w:sz w:val="28"/>
          <w:szCs w:val="28"/>
        </w:rPr>
        <w:t>В</w:t>
      </w:r>
      <w:proofErr w:type="gramEnd"/>
      <w:r w:rsidRPr="00105243">
        <w:rPr>
          <w:rFonts w:ascii="Times New Roman" w:eastAsia="Calibri" w:hAnsi="Times New Roman" w:cs="Times New Roman"/>
          <w:sz w:val="28"/>
          <w:szCs w:val="28"/>
        </w:rPr>
        <w:t xml:space="preserve"> кооперативной </w:t>
      </w:r>
      <w:proofErr w:type="spellStart"/>
      <w:r w:rsidRPr="00105243">
        <w:rPr>
          <w:rFonts w:ascii="Times New Roman" w:eastAsia="Calibri" w:hAnsi="Times New Roman" w:cs="Times New Roman"/>
          <w:sz w:val="28"/>
          <w:szCs w:val="28"/>
        </w:rPr>
        <w:t>многопоточности</w:t>
      </w:r>
      <w:proofErr w:type="spellEnd"/>
      <w:r w:rsidRPr="00105243">
        <w:rPr>
          <w:rFonts w:ascii="Times New Roman" w:eastAsia="Calibri" w:hAnsi="Times New Roman" w:cs="Times New Roman"/>
          <w:sz w:val="28"/>
          <w:szCs w:val="28"/>
        </w:rPr>
        <w:t xml:space="preserve"> контроль переключения между потоками полностью лежит на самих потоках. Каждый поток должен явно передать управление другому потоку, чтобы он мог выполниться. Потоки сотрудничают (кооперируют) друг с другом, чтобы </w:t>
      </w:r>
      <w:r w:rsidRPr="00105243">
        <w:rPr>
          <w:rFonts w:ascii="Times New Roman" w:eastAsia="Calibri" w:hAnsi="Times New Roman" w:cs="Times New Roman"/>
          <w:sz w:val="28"/>
          <w:szCs w:val="28"/>
        </w:rPr>
        <w:lastRenderedPageBreak/>
        <w:t>определить моменты, когда они готовы передать управление другому потоку. Если поток неявно или явно не передает управление другому потоку, выполнение программы может блокироваться или</w:t>
      </w:r>
      <w:r w:rsidR="009E26AF">
        <w:rPr>
          <w:rFonts w:ascii="Times New Roman" w:eastAsia="Calibri" w:hAnsi="Times New Roman" w:cs="Times New Roman"/>
          <w:sz w:val="28"/>
          <w:szCs w:val="28"/>
        </w:rPr>
        <w:t xml:space="preserve"> зависать.</w:t>
      </w:r>
    </w:p>
    <w:p w:rsidR="00535530" w:rsidRPr="000531E7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диспетчеризация потоков управления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535530" w:rsidRPr="00E74CBF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6"/>
          <w:szCs w:val="26"/>
          <w:lang w:val="ru-RU"/>
        </w:rPr>
      </w:pPr>
      <w:r w:rsidRPr="00105243">
        <w:rPr>
          <w:rFonts w:ascii="Times New Roman" w:eastAsia="Calibri" w:hAnsi="Times New Roman" w:cs="Times New Roman"/>
          <w:sz w:val="26"/>
          <w:szCs w:val="26"/>
          <w:lang w:val="ru-RU"/>
        </w:rPr>
        <w:t xml:space="preserve">// </w:t>
      </w:r>
      <w:r w:rsidRPr="00E74CBF">
        <w:rPr>
          <w:rFonts w:ascii="Times New Roman" w:eastAsia="Calibri" w:hAnsi="Times New Roman" w:cs="Times New Roman"/>
          <w:sz w:val="26"/>
          <w:szCs w:val="26"/>
          <w:lang w:val="ru-RU"/>
        </w:rPr>
        <w:t>для диспетчеризации одинаково применимо как слово процесс, так и слово поток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В общем, при работе нескольких потоков или процессов нужно определить, какой из них будет работать и какое количество времени. Именно этим и занимается диспетчеризация. Она позволяет эффективно загрузить процессор.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F758E6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 xml:space="preserve">Диспетчеризация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— </w:t>
      </w:r>
      <w:r w:rsidRPr="00F758E6">
        <w:rPr>
          <w:rFonts w:ascii="Times New Roman" w:eastAsia="Calibri" w:hAnsi="Times New Roman" w:cs="Times New Roman"/>
          <w:sz w:val="28"/>
          <w:szCs w:val="28"/>
          <w:lang w:val="ru-RU"/>
        </w:rPr>
        <w:t>это процесс переключения процессора с одного потока на другой соответственно плану. Работает по принципу FIFO, причем каждый процесс получает ограниченное процессорное время.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Есть 2 основных типа:</w:t>
      </w:r>
    </w:p>
    <w:p w:rsidR="00535530" w:rsidRDefault="00535530" w:rsidP="00535530">
      <w:pPr>
        <w:pStyle w:val="a5"/>
        <w:numPr>
          <w:ilvl w:val="0"/>
          <w:numId w:val="2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b/>
          <w:bCs/>
          <w:sz w:val="28"/>
          <w:szCs w:val="28"/>
        </w:rPr>
        <w:t>С вытеснением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квантовый генератор генерирует сигнал, что время процесса вышло. Система сама вносит правки в то, какой процесс сейчас будет работать</w:t>
      </w:r>
    </w:p>
    <w:p w:rsidR="00535530" w:rsidRDefault="00535530" w:rsidP="00535530">
      <w:pPr>
        <w:pStyle w:val="a5"/>
        <w:numPr>
          <w:ilvl w:val="0"/>
          <w:numId w:val="2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b/>
          <w:bCs/>
          <w:sz w:val="28"/>
          <w:szCs w:val="28"/>
        </w:rPr>
        <w:t>Без вытеснения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программа завершится, если:</w:t>
      </w:r>
    </w:p>
    <w:p w:rsidR="00535530" w:rsidRDefault="00535530" w:rsidP="00535530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1</w:t>
      </w:r>
      <w:r>
        <w:rPr>
          <w:rFonts w:ascii="Times New Roman" w:eastAsia="Calibri" w:hAnsi="Times New Roman" w:cs="Times New Roman"/>
          <w:sz w:val="28"/>
          <w:szCs w:val="28"/>
        </w:rPr>
        <w:t>) она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 закончилась </w:t>
      </w:r>
    </w:p>
    <w:p w:rsidR="00535530" w:rsidRDefault="00535530" w:rsidP="00535530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2</w:t>
      </w:r>
      <w:r>
        <w:rPr>
          <w:rFonts w:ascii="Times New Roman" w:eastAsia="Calibri" w:hAnsi="Times New Roman" w:cs="Times New Roman"/>
          <w:sz w:val="28"/>
          <w:szCs w:val="28"/>
        </w:rPr>
        <w:t xml:space="preserve">) она перешла в </w:t>
      </w:r>
      <w:r w:rsidRPr="00735CF1">
        <w:rPr>
          <w:rFonts w:ascii="Times New Roman" w:eastAsia="Calibri" w:hAnsi="Times New Roman" w:cs="Times New Roman"/>
          <w:sz w:val="28"/>
          <w:szCs w:val="28"/>
        </w:rPr>
        <w:t>ожид</w:t>
      </w:r>
      <w:r>
        <w:rPr>
          <w:rFonts w:ascii="Times New Roman" w:eastAsia="Calibri" w:hAnsi="Times New Roman" w:cs="Times New Roman"/>
          <w:sz w:val="28"/>
          <w:szCs w:val="28"/>
        </w:rPr>
        <w:t xml:space="preserve">ающий 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режим </w:t>
      </w:r>
    </w:p>
    <w:p w:rsidR="00535530" w:rsidRPr="00735CF1" w:rsidRDefault="00535530" w:rsidP="00535530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3</w:t>
      </w:r>
      <w:r>
        <w:rPr>
          <w:rFonts w:ascii="Times New Roman" w:eastAsia="Calibri" w:hAnsi="Times New Roman" w:cs="Times New Roman"/>
          <w:sz w:val="28"/>
          <w:szCs w:val="28"/>
        </w:rPr>
        <w:t>) она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 сама решила отдать </w:t>
      </w:r>
      <w:r>
        <w:rPr>
          <w:rFonts w:ascii="Times New Roman" w:eastAsia="Calibri" w:hAnsi="Times New Roman" w:cs="Times New Roman"/>
          <w:sz w:val="28"/>
          <w:szCs w:val="28"/>
        </w:rPr>
        <w:t>процесс другой программе</w:t>
      </w: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FF6C98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контекст потока и для чего он нужен?</w:t>
      </w:r>
    </w:p>
    <w:p w:rsidR="00535530" w:rsidRDefault="00535530" w:rsidP="00535530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F6C98">
        <w:rPr>
          <w:rFonts w:ascii="Times New Roman" w:hAnsi="Times New Roman" w:cs="Times New Roman"/>
          <w:bCs/>
          <w:sz w:val="28"/>
          <w:szCs w:val="28"/>
        </w:rPr>
        <w:t>Контекст потока</w:t>
      </w:r>
      <w:r w:rsidRPr="008A216F">
        <w:rPr>
          <w:rFonts w:ascii="Times New Roman" w:hAnsi="Times New Roman" w:cs="Times New Roman"/>
          <w:sz w:val="28"/>
          <w:szCs w:val="28"/>
        </w:rPr>
        <w:t xml:space="preserve"> – данные, необходимые для возобновления работы потока при его приостановке</w:t>
      </w:r>
      <w:r>
        <w:rPr>
          <w:rFonts w:ascii="Times New Roman" w:hAnsi="Times New Roman" w:cs="Times New Roman"/>
          <w:sz w:val="28"/>
          <w:szCs w:val="28"/>
        </w:rPr>
        <w:t>, а именно</w:t>
      </w:r>
      <w:r w:rsidRPr="008A216F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535530" w:rsidRPr="008A216F" w:rsidRDefault="00535530" w:rsidP="00535530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8A216F">
        <w:rPr>
          <w:rFonts w:ascii="Times New Roman" w:hAnsi="Times New Roman" w:cs="Times New Roman"/>
          <w:sz w:val="28"/>
          <w:szCs w:val="28"/>
        </w:rPr>
        <w:t>рограммный код, набор регистров, стек памяти, оперативная память, стек ядра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8A216F">
        <w:rPr>
          <w:rFonts w:ascii="Times New Roman" w:hAnsi="Times New Roman" w:cs="Times New Roman"/>
          <w:sz w:val="28"/>
          <w:szCs w:val="28"/>
        </w:rPr>
        <w:t xml:space="preserve"> маркер доступа.</w:t>
      </w:r>
    </w:p>
    <w:p w:rsidR="00535530" w:rsidRPr="00776546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Перечислите </w:t>
      </w:r>
      <w:proofErr w:type="gramStart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состояния</w:t>
      </w:r>
      <w:proofErr w:type="gramEnd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в которых может быть поток и поясните их назначение.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поток создан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eady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готов к исполнению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unning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исполняется 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474C42">
        <w:rPr>
          <w:rFonts w:ascii="Times New Roman" w:eastAsia="Calibri" w:hAnsi="Times New Roman" w:cs="Times New Roman"/>
          <w:sz w:val="28"/>
          <w:szCs w:val="28"/>
          <w:highlight w:val="magenta"/>
          <w:lang w:val="en-US"/>
        </w:rPr>
        <w:t>[12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leeping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снул на некоторое время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105243">
        <w:rPr>
          <w:rFonts w:ascii="Times New Roman" w:eastAsia="Calibri" w:hAnsi="Times New Roman" w:cs="Times New Roman"/>
          <w:sz w:val="28"/>
          <w:szCs w:val="28"/>
          <w:highlight w:val="magenta"/>
          <w:lang w:val="ru-RU"/>
        </w:rPr>
        <w:t>[12]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leeping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спит и приостановлен до события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105243">
        <w:rPr>
          <w:rFonts w:ascii="Times New Roman" w:eastAsia="Calibri" w:hAnsi="Times New Roman" w:cs="Times New Roman"/>
          <w:sz w:val="28"/>
          <w:szCs w:val="28"/>
          <w:highlight w:val="cyan"/>
          <w:lang w:val="ru-RU"/>
        </w:rPr>
        <w:t>[7]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eady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готов и приостановлен до события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Blocked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блокирован извне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105243">
        <w:rPr>
          <w:rFonts w:ascii="Times New Roman" w:eastAsia="Calibri" w:hAnsi="Times New Roman" w:cs="Times New Roman"/>
          <w:sz w:val="28"/>
          <w:szCs w:val="28"/>
          <w:highlight w:val="cyan"/>
          <w:lang w:val="ru-RU"/>
        </w:rPr>
        <w:t>[7]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blocked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блокирован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извне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 приостановлен до события 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Finish – 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>поток завершил исполнение</w:t>
      </w:r>
    </w:p>
    <w:p w:rsidR="00535530" w:rsidRPr="00CB7F94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</w:pPr>
    </w:p>
    <w:p w:rsidR="00535530" w:rsidRPr="00F773A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</w:pPr>
      <w:r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Модель 5 состояний:</w:t>
      </w:r>
    </w:p>
    <w:p w:rsidR="00535530" w:rsidRDefault="00535530" w:rsidP="00535530">
      <w:pPr>
        <w:spacing w:after="240" w:line="276" w:lineRule="auto"/>
        <w:contextualSpacing/>
        <w:jc w:val="center"/>
      </w:pPr>
      <w:r>
        <w:object w:dxaOrig="11716" w:dyaOrig="4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168pt" o:ole="">
            <v:imagedata r:id="rId7" o:title=""/>
          </v:shape>
          <o:OLEObject Type="Embed" ProgID="Visio.Drawing.15" ShapeID="_x0000_i1025" DrawAspect="Content" ObjectID="_1759295681" r:id="rId8"/>
        </w:object>
      </w:r>
    </w:p>
    <w:p w:rsidR="00535530" w:rsidRDefault="00535530" w:rsidP="00535530">
      <w:pPr>
        <w:spacing w:after="240" w:line="276" w:lineRule="auto"/>
        <w:contextualSpacing/>
        <w:jc w:val="center"/>
      </w:pPr>
    </w:p>
    <w:p w:rsidR="00535530" w:rsidRPr="00F773A1" w:rsidRDefault="00535530" w:rsidP="00535530">
      <w:pPr>
        <w:spacing w:before="120"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36"/>
          <w:szCs w:val="36"/>
          <w:lang w:val="ru-RU"/>
        </w:rPr>
      </w:pP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>Модель 7 состояний:</w:t>
      </w:r>
    </w:p>
    <w:p w:rsidR="00535530" w:rsidRPr="0033504E" w:rsidRDefault="00535530" w:rsidP="00535530">
      <w:pPr>
        <w:spacing w:after="20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33504E">
        <w:rPr>
          <w:rFonts w:ascii="Times New Roman" w:hAnsi="Times New Roman" w:cs="Times New Roman"/>
          <w:sz w:val="28"/>
          <w:szCs w:val="28"/>
        </w:rPr>
        <w:object w:dxaOrig="11716" w:dyaOrig="8611">
          <v:shape id="_x0000_i1026" type="#_x0000_t75" style="width:409.2pt;height:288.6pt" o:ole="">
            <v:imagedata r:id="rId9" o:title=""/>
          </v:shape>
          <o:OLEObject Type="Embed" ProgID="Visio.Drawing.15" ShapeID="_x0000_i1026" DrawAspect="Content" ObjectID="_1759295682" r:id="rId10"/>
        </w:object>
      </w:r>
    </w:p>
    <w:p w:rsidR="00535530" w:rsidRPr="00F773A1" w:rsidRDefault="00535530" w:rsidP="00535530">
      <w:pPr>
        <w:spacing w:after="200" w:line="276" w:lineRule="auto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>Модель 12 состояний:</w:t>
      </w:r>
    </w:p>
    <w:p w:rsidR="00535530" w:rsidRPr="00302D57" w:rsidRDefault="00535530" w:rsidP="00535530">
      <w:pPr>
        <w:spacing w:after="200" w:line="276" w:lineRule="auto"/>
        <w:contextualSpacing/>
        <w:jc w:val="center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object w:dxaOrig="11161" w:dyaOrig="12015">
          <v:shape id="_x0000_i1027" type="#_x0000_t75" style="width:394.8pt;height:349.8pt" o:ole="">
            <v:imagedata r:id="rId11" o:title=""/>
          </v:shape>
          <o:OLEObject Type="Embed" ProgID="Visio.Drawing.15" ShapeID="_x0000_i1027" DrawAspect="Content" ObjectID="_1759295683" r:id="rId12"/>
        </w:object>
      </w: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5401EA" w:rsidRDefault="00535530" w:rsidP="00535530">
      <w:pPr>
        <w:numPr>
          <w:ilvl w:val="0"/>
          <w:numId w:val="1"/>
        </w:numPr>
        <w:spacing w:after="12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LWP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535530" w:rsidRPr="00105243" w:rsidRDefault="00535530" w:rsidP="00535530">
      <w:pPr>
        <w:spacing w:after="200" w:line="276" w:lineRule="auto"/>
        <w:contextualSpacing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 w:rsidRPr="005401EA">
        <w:rPr>
          <w:rFonts w:ascii="Times New Roman" w:hAnsi="Times New Roman" w:cs="Times New Roman"/>
          <w:bCs/>
          <w:sz w:val="28"/>
          <w:szCs w:val="28"/>
          <w:lang w:val="en-US"/>
        </w:rPr>
        <w:t>LWP</w:t>
      </w:r>
      <w:r w:rsidRPr="005401EA">
        <w:rPr>
          <w:rFonts w:ascii="Times New Roman" w:hAnsi="Times New Roman" w:cs="Times New Roman"/>
          <w:sz w:val="28"/>
          <w:szCs w:val="28"/>
        </w:rPr>
        <w:t xml:space="preserve"> (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light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-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weight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 xml:space="preserve"> 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process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) –</w:t>
      </w:r>
      <w:r w:rsidRPr="005401E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роцесс, поддерживающий работу потока пользовательского пространства. Средство достижения многозадачности</w:t>
      </w:r>
      <w:r w:rsidRPr="00105243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.</w:t>
      </w:r>
    </w:p>
    <w:p w:rsidR="00535530" w:rsidRPr="005401EA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401EA">
        <w:rPr>
          <w:rFonts w:ascii="Times New Roman" w:eastAsia="Calibri" w:hAnsi="Times New Roman" w:cs="Times New Roman"/>
          <w:sz w:val="28"/>
          <w:szCs w:val="28"/>
        </w:rPr>
        <w:t xml:space="preserve">Несколько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пользовательских </w:t>
      </w:r>
      <w:r w:rsidRPr="005401EA">
        <w:rPr>
          <w:rFonts w:ascii="Times New Roman" w:eastAsia="Calibri" w:hAnsi="Times New Roman" w:cs="Times New Roman"/>
          <w:sz w:val="28"/>
          <w:szCs w:val="28"/>
        </w:rPr>
        <w:t>потоков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5401EA">
        <w:rPr>
          <w:rFonts w:ascii="Times New Roman" w:eastAsia="Calibri" w:hAnsi="Times New Roman" w:cs="Times New Roman"/>
          <w:sz w:val="28"/>
          <w:szCs w:val="28"/>
        </w:rPr>
        <w:t>могут быть размещены в одном или нескольких легковесных процессах, что даёт многозадачность на уровне пользователя, которая может иметь некоторые преимущества в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роизводительности</w:t>
      </w:r>
      <w:r w:rsidRPr="005401EA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3E639E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proofErr w:type="spellStart"/>
      <w:r w:rsidRPr="003E639E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потоко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безопасность</w:t>
      </w:r>
      <w:proofErr w:type="spellEnd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программного кода?</w:t>
      </w:r>
    </w:p>
    <w:p w:rsidR="00535530" w:rsidRPr="00BB5FA6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С</w:t>
      </w:r>
      <w:r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войство программного кода (программы) корректно работать в нескольких потоках одновременно.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Гарантирует, </w:t>
      </w:r>
      <w:r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что при исполнении нескольки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х </w:t>
      </w:r>
      <w:r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поток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ов </w:t>
      </w:r>
      <w:r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код будет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равильно себя вести.</w:t>
      </w:r>
      <w:r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Имеет </w:t>
      </w:r>
      <w:r w:rsidRPr="00B36760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два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сновных принципа </w:t>
      </w:r>
      <w:r w:rsidRPr="00594A3A"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 xml:space="preserve">(из лекции </w:t>
      </w:r>
      <w:r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>С</w:t>
      </w:r>
      <w:r w:rsidRPr="00594A3A"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>мелова)</w:t>
      </w:r>
      <w:r w:rsidRPr="00594A3A">
        <w:rPr>
          <w:rFonts w:ascii="Times New Roman" w:eastAsia="Calibri" w:hAnsi="Times New Roman" w:cs="Times New Roman"/>
          <w:sz w:val="28"/>
          <w:szCs w:val="28"/>
          <w:lang w:val="ru-RU"/>
        </w:rPr>
        <w:t>:</w:t>
      </w:r>
    </w:p>
    <w:p w:rsidR="00535530" w:rsidRPr="00973CCE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1.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К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>од не должен сам себя менять</w:t>
      </w:r>
    </w:p>
    <w:p w:rsidR="00535530" w:rsidRPr="00973CCE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2.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Н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>е должно быть стат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ической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бласти памяти (общей для двух потоков)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44483C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реентерабельность кода?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3A0BC0">
        <w:rPr>
          <w:rFonts w:ascii="Times New Roman" w:eastAsia="Calibri" w:hAnsi="Times New Roman" w:cs="Times New Roman"/>
          <w:sz w:val="28"/>
          <w:szCs w:val="28"/>
          <w:lang w:val="ru-RU"/>
        </w:rPr>
        <w:lastRenderedPageBreak/>
        <w:t xml:space="preserve">Компьютерная программа в целом или её отдельная процедура называется </w:t>
      </w:r>
      <w:r w:rsidRPr="0044483C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реентерабельной</w:t>
      </w:r>
      <w:r w:rsidRPr="003A0BC0">
        <w:rPr>
          <w:rFonts w:ascii="Times New Roman" w:eastAsia="Calibri" w:hAnsi="Times New Roman" w:cs="Times New Roman"/>
          <w:sz w:val="28"/>
          <w:szCs w:val="28"/>
          <w:lang w:val="ru-RU"/>
        </w:rPr>
        <w:t>, если она разработана таким образом, что одна и та же копия инструкций программы в памяти может быть совместно использована несколькими пользователями или процессами. При этом второй пользователь может вызвать реентерабельный код до того, как с ним завершит работу первый пользователь и это не должно привести к ошибке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ли потере данных. </w:t>
      </w:r>
    </w:p>
    <w:p w:rsidR="00535530" w:rsidRPr="00FB1ACD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44483C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Реентерабельность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— с</w:t>
      </w:r>
      <w:r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войство одной копии программного кода работать в нескольких потоках одновременно. Реентерабельный код всегда </w:t>
      </w:r>
      <w:proofErr w:type="spellStart"/>
      <w:r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>потокобезопасен</w:t>
      </w:r>
      <w:proofErr w:type="spellEnd"/>
      <w:r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>. Рее</w:t>
      </w:r>
      <w:r w:rsidR="00420BF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нтерабельный код не использует </w:t>
      </w:r>
      <w:r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статическую память и не изменяет сам себя, все данные сохраняются в динамической памяти.      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F41587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Fiber?</w:t>
      </w:r>
    </w:p>
    <w:p w:rsidR="00535530" w:rsidRPr="00E36445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Fiber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(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волокно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>)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36445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– механизм для ручного планирования выполнения кода в рамках потока.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Находится внутри потоков (процессы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&gt;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потоки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&gt;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волокна) и является особенно легковесным потоком.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Default="00535530" w:rsidP="00535530">
      <w:pPr>
        <w:numPr>
          <w:ilvl w:val="0"/>
          <w:numId w:val="1"/>
        </w:numPr>
        <w:spacing w:after="24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Дайте развернутое определение потока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.</w:t>
      </w:r>
    </w:p>
    <w:p w:rsidR="00535530" w:rsidRPr="00420BFE" w:rsidRDefault="00535530" w:rsidP="00535530">
      <w:pPr>
        <w:spacing w:after="240" w:line="276" w:lineRule="auto"/>
        <w:contextualSpacing/>
        <w:rPr>
          <w:rFonts w:ascii="Times New Roman" w:eastAsia="Calibri" w:hAnsi="Times New Roman" w:cs="Times New Roman"/>
          <w:bCs/>
          <w:sz w:val="28"/>
          <w:szCs w:val="28"/>
          <w:highlight w:val="green"/>
          <w:lang w:val="ru-RU"/>
        </w:rPr>
      </w:pPr>
    </w:p>
    <w:p w:rsidR="00420BFE" w:rsidRPr="00420BFE" w:rsidRDefault="00420BFE" w:rsidP="00535530">
      <w:pPr>
        <w:spacing w:before="120" w:after="200" w:line="276" w:lineRule="auto"/>
        <w:contextualSpacing/>
        <w:rPr>
          <w:rFonts w:ascii="Times New Roman" w:eastAsia="Calibri" w:hAnsi="Times New Roman" w:cs="Times New Roman"/>
          <w:bCs/>
          <w:sz w:val="28"/>
          <w:szCs w:val="28"/>
          <w:lang w:val="ru-RU"/>
        </w:rPr>
      </w:pPr>
      <w:r w:rsidRPr="00420BFE">
        <w:rPr>
          <w:rFonts w:ascii="Times New Roman" w:eastAsia="Calibri" w:hAnsi="Times New Roman" w:cs="Times New Roman"/>
          <w:bCs/>
          <w:sz w:val="28"/>
          <w:szCs w:val="28"/>
        </w:rPr>
        <w:t>Поток в операционной систем</w:t>
      </w:r>
      <w:bookmarkStart w:id="0" w:name="_GoBack"/>
      <w:bookmarkEnd w:id="0"/>
      <w:r w:rsidRPr="00420BFE">
        <w:rPr>
          <w:rFonts w:ascii="Times New Roman" w:eastAsia="Calibri" w:hAnsi="Times New Roman" w:cs="Times New Roman"/>
          <w:bCs/>
          <w:sz w:val="28"/>
          <w:szCs w:val="28"/>
        </w:rPr>
        <w:t>е (OS) представляет собой базовую единицу выполнения, которая может быть планирована и выполнена центральным процессором (ЦП).</w:t>
      </w:r>
    </w:p>
    <w:p w:rsidR="00535530" w:rsidRPr="000863DD" w:rsidRDefault="00535530" w:rsidP="00535530">
      <w:pPr>
        <w:spacing w:before="120" w:after="20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</w:pPr>
      <w:r w:rsidRPr="000863DD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сновные свойства поток</w:t>
      </w:r>
      <w:r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в</w:t>
      </w:r>
      <w:r w:rsidRPr="000863DD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:</w:t>
      </w:r>
    </w:p>
    <w:p w:rsidR="00535530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 – это наименьшая единица работы ядра ОС</w: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113A16">
        <w:rPr>
          <w:rFonts w:ascii="Times New Roman" w:eastAsia="Calibri" w:hAnsi="Times New Roman" w:cs="Times New Roman"/>
          <w:sz w:val="28"/>
          <w:szCs w:val="28"/>
        </w:rPr>
        <w:t>последовательность команд процессора</w:t>
      </w:r>
    </w:p>
    <w:p w:rsidR="00535530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каждый </w:t>
      </w:r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процесс имеет как минимум один поток (основной, </w:t>
      </w:r>
      <w:proofErr w:type="spellStart"/>
      <w:r w:rsidRPr="00113A16">
        <w:rPr>
          <w:rFonts w:ascii="Times New Roman" w:eastAsia="Calibri" w:hAnsi="Times New Roman" w:cs="Times New Roman"/>
          <w:sz w:val="28"/>
          <w:szCs w:val="28"/>
        </w:rPr>
        <w:t>main</w:t>
      </w:r>
      <w:proofErr w:type="spellEnd"/>
      <w:r w:rsidRPr="00113A16">
        <w:rPr>
          <w:rFonts w:ascii="Times New Roman" w:eastAsia="Calibri" w:hAnsi="Times New Roman" w:cs="Times New Roman"/>
          <w:sz w:val="28"/>
          <w:szCs w:val="28"/>
        </w:rPr>
        <w:t>)</w:t>
      </w:r>
    </w:p>
    <w:p w:rsidR="00535530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каждый поток имеет свой идентификатор</w:t>
      </w:r>
    </w:p>
    <w:p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976E16">
        <w:rPr>
          <w:rFonts w:ascii="Times New Roman" w:eastAsia="Calibri" w:hAnsi="Times New Roman" w:cs="Times New Roman"/>
          <w:sz w:val="28"/>
          <w:szCs w:val="28"/>
          <w:lang w:val="ru-BY"/>
        </w:rPr>
        <w:t>создание потока осуществляется с помощью системного вызова</w:t>
      </w:r>
    </w:p>
    <w:p w:rsidR="00535530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роцесс – контейнер для потоков</w:t>
      </w:r>
    </w:p>
    <w:p w:rsidR="00535530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5424F2">
        <w:rPr>
          <w:rFonts w:ascii="Times New Roman" w:eastAsia="Calibri" w:hAnsi="Times New Roman" w:cs="Times New Roman"/>
          <w:sz w:val="28"/>
          <w:szCs w:val="28"/>
        </w:rPr>
        <w:t>у потоков есть контекст – данные, необходимые для возобновления работы потока при его приостановке</w:t>
      </w:r>
    </w:p>
    <w:p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 может создавать дочерние потоки и их завершать</w:t>
      </w:r>
    </w:p>
    <w:p w:rsidR="00535530" w:rsidRPr="005424F2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завершение родительского потока приводит к завершению всех его дочерних (требуется ожидание дочернего завершение потока)</w:t>
      </w:r>
      <w:r w:rsidRPr="005424F2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113A16">
        <w:rPr>
          <w:rFonts w:ascii="Times New Roman" w:eastAsia="Calibri" w:hAnsi="Times New Roman" w:cs="Times New Roman"/>
          <w:sz w:val="28"/>
          <w:szCs w:val="28"/>
        </w:rPr>
        <w:t>потоки  в</w:t>
      </w:r>
      <w:proofErr w:type="gramEnd"/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 рамках одного процесса не изолированы, все ресурсы кроме процессорного времени – общие</w:t>
      </w:r>
    </w:p>
    <w:p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ind w:left="709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существует парадигма </w:t>
      </w:r>
      <w:proofErr w:type="spellStart"/>
      <w:r w:rsidRPr="00113A16">
        <w:rPr>
          <w:rFonts w:ascii="Times New Roman" w:eastAsia="Calibri" w:hAnsi="Times New Roman" w:cs="Times New Roman"/>
          <w:sz w:val="28"/>
          <w:szCs w:val="28"/>
        </w:rPr>
        <w:t>многопоточности</w:t>
      </w:r>
      <w:proofErr w:type="spellEnd"/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 (возможность выполнять дв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>и более потоков одновременно)</w:t>
      </w:r>
    </w:p>
    <w:p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желательно программы должны быть </w:t>
      </w:r>
      <w:proofErr w:type="spellStart"/>
      <w:r w:rsidRPr="00113A16">
        <w:rPr>
          <w:rFonts w:ascii="Times New Roman" w:eastAsia="Calibri" w:hAnsi="Times New Roman" w:cs="Times New Roman"/>
          <w:sz w:val="28"/>
          <w:szCs w:val="28"/>
        </w:rPr>
        <w:t>потокобезопасными</w:t>
      </w:r>
      <w:proofErr w:type="spellEnd"/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 – то есть </w:t>
      </w:r>
      <w:r>
        <w:rPr>
          <w:rFonts w:ascii="Times New Roman" w:eastAsia="Calibri" w:hAnsi="Times New Roman" w:cs="Times New Roman"/>
          <w:sz w:val="28"/>
          <w:szCs w:val="28"/>
        </w:rPr>
        <w:t xml:space="preserve">  </w:t>
      </w:r>
      <w:r w:rsidRPr="00113A16">
        <w:rPr>
          <w:rFonts w:ascii="Times New Roman" w:eastAsia="Calibri" w:hAnsi="Times New Roman" w:cs="Times New Roman"/>
          <w:sz w:val="28"/>
          <w:szCs w:val="28"/>
        </w:rPr>
        <w:t>корректно работать в нескольких потоках одновременно</w:t>
      </w:r>
    </w:p>
    <w:p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реентерабельность программы – свойство одной копии программного кода работать в нескольких потоках одновременно;                   </w:t>
      </w:r>
    </w:p>
    <w:p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волокно – механизм для ручного планирования выполнения кода в рамках потока.    </w:t>
      </w:r>
    </w:p>
    <w:p w:rsidR="00535530" w:rsidRPr="00FB1ACD" w:rsidRDefault="00535530" w:rsidP="00535530">
      <w:pPr>
        <w:rPr>
          <w:rFonts w:ascii="Times New Roman" w:hAnsi="Times New Roman" w:cs="Times New Roman"/>
        </w:rPr>
      </w:pPr>
    </w:p>
    <w:p w:rsidR="00AF037F" w:rsidRDefault="00AF037F"/>
    <w:sectPr w:rsidR="00AF037F">
      <w:footerReference w:type="default" r:id="rId1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421BF" w:rsidRDefault="006421BF">
      <w:pPr>
        <w:spacing w:after="0" w:line="240" w:lineRule="auto"/>
      </w:pPr>
      <w:r>
        <w:separator/>
      </w:r>
    </w:p>
  </w:endnote>
  <w:endnote w:type="continuationSeparator" w:id="0">
    <w:p w:rsidR="006421BF" w:rsidRDefault="006421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0385134"/>
      <w:docPartObj>
        <w:docPartGallery w:val="Page Numbers (Bottom of Page)"/>
        <w:docPartUnique/>
      </w:docPartObj>
    </w:sdtPr>
    <w:sdtEndPr/>
    <w:sdtContent>
      <w:p w:rsidR="00077C22" w:rsidRDefault="00535530">
        <w:pPr>
          <w:pStyle w:val="1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20BFE">
          <w:rPr>
            <w:noProof/>
          </w:rPr>
          <w:t>6</w:t>
        </w:r>
        <w:r>
          <w:fldChar w:fldCharType="end"/>
        </w:r>
      </w:p>
    </w:sdtContent>
  </w:sdt>
  <w:p w:rsidR="00077C22" w:rsidRDefault="006421BF">
    <w:pPr>
      <w:pStyle w:val="1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421BF" w:rsidRDefault="006421BF">
      <w:pPr>
        <w:spacing w:after="0" w:line="240" w:lineRule="auto"/>
      </w:pPr>
      <w:r>
        <w:separator/>
      </w:r>
    </w:p>
  </w:footnote>
  <w:footnote w:type="continuationSeparator" w:id="0">
    <w:p w:rsidR="006421BF" w:rsidRDefault="006421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A31DC"/>
    <w:multiLevelType w:val="hybridMultilevel"/>
    <w:tmpl w:val="296201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874913"/>
    <w:multiLevelType w:val="hybridMultilevel"/>
    <w:tmpl w:val="1A4E636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5788439E"/>
    <w:multiLevelType w:val="hybridMultilevel"/>
    <w:tmpl w:val="A664BC78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4A77738"/>
    <w:multiLevelType w:val="hybridMultilevel"/>
    <w:tmpl w:val="F81024E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766C"/>
    <w:rsid w:val="00105243"/>
    <w:rsid w:val="00420BFE"/>
    <w:rsid w:val="00535530"/>
    <w:rsid w:val="006421BF"/>
    <w:rsid w:val="00870F84"/>
    <w:rsid w:val="009E26AF"/>
    <w:rsid w:val="00AF037F"/>
    <w:rsid w:val="00C476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C667B9"/>
  <w15:chartTrackingRefBased/>
  <w15:docId w15:val="{0A8DAFC8-0D74-4754-8BF0-1F7375F23F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35530"/>
    <w:rPr>
      <w:lang w:val="ru-BY"/>
    </w:rPr>
  </w:style>
  <w:style w:type="paragraph" w:styleId="1">
    <w:name w:val="heading 1"/>
    <w:basedOn w:val="a"/>
    <w:next w:val="a"/>
    <w:link w:val="10"/>
    <w:uiPriority w:val="9"/>
    <w:qFormat/>
    <w:rsid w:val="0053553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553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ru-BY"/>
    </w:rPr>
  </w:style>
  <w:style w:type="paragraph" w:customStyle="1" w:styleId="11">
    <w:name w:val="Нижний колонтитул1"/>
    <w:basedOn w:val="a"/>
    <w:next w:val="a3"/>
    <w:link w:val="a4"/>
    <w:uiPriority w:val="99"/>
    <w:unhideWhenUsed/>
    <w:rsid w:val="005355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11"/>
    <w:uiPriority w:val="99"/>
    <w:rsid w:val="00535530"/>
    <w:rPr>
      <w:lang w:val="ru-BY"/>
    </w:rPr>
  </w:style>
  <w:style w:type="paragraph" w:styleId="a5">
    <w:name w:val="List Paragraph"/>
    <w:basedOn w:val="a"/>
    <w:uiPriority w:val="34"/>
    <w:qFormat/>
    <w:rsid w:val="00535530"/>
    <w:pPr>
      <w:ind w:left="720"/>
      <w:contextualSpacing/>
    </w:pPr>
    <w:rPr>
      <w:lang w:val="ru-RU"/>
    </w:rPr>
  </w:style>
  <w:style w:type="paragraph" w:styleId="a6">
    <w:name w:val="Normal (Web)"/>
    <w:basedOn w:val="a"/>
    <w:uiPriority w:val="99"/>
    <w:unhideWhenUsed/>
    <w:rsid w:val="0053553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3">
    <w:name w:val="footer"/>
    <w:basedOn w:val="a"/>
    <w:link w:val="12"/>
    <w:uiPriority w:val="99"/>
    <w:semiHidden/>
    <w:unhideWhenUsed/>
    <w:rsid w:val="00535530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12">
    <w:name w:val="Нижний колонтитул Знак1"/>
    <w:basedOn w:val="a0"/>
    <w:link w:val="a3"/>
    <w:uiPriority w:val="99"/>
    <w:semiHidden/>
    <w:rsid w:val="00535530"/>
    <w:rPr>
      <w:lang w:val="ru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27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69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87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0</TotalTime>
  <Pages>6</Pages>
  <Words>970</Words>
  <Characters>5529</Characters>
  <Application>Microsoft Office Word</Application>
  <DocSecurity>0</DocSecurity>
  <Lines>46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aDD</dc:creator>
  <cp:keywords/>
  <dc:description/>
  <cp:lastModifiedBy>DimaDD</cp:lastModifiedBy>
  <cp:revision>4</cp:revision>
  <dcterms:created xsi:type="dcterms:W3CDTF">2023-10-05T18:56:00Z</dcterms:created>
  <dcterms:modified xsi:type="dcterms:W3CDTF">2023-10-20T05:28:00Z</dcterms:modified>
</cp:coreProperties>
</file>